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D0DB3EC"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r>
      <w:ins w:id="0" w:author="Lenovo_r1" w:date="2024-02-29T14:03:00Z">
        <w:r w:rsidR="00066343">
          <w:rPr>
            <w:b/>
            <w:i/>
            <w:noProof/>
            <w:sz w:val="28"/>
          </w:rPr>
          <w:t>draft S3-240</w:t>
        </w:r>
      </w:ins>
      <w:ins w:id="1" w:author="Lenovo_r1" w:date="2024-02-29T14:04:00Z">
        <w:r w:rsidR="00066343">
          <w:rPr>
            <w:b/>
            <w:i/>
            <w:noProof/>
            <w:sz w:val="28"/>
          </w:rPr>
          <w:t>1002</w:t>
        </w:r>
      </w:ins>
      <w:ins w:id="2" w:author="Lenovo_r1" w:date="2024-02-29T14:18:00Z">
        <w:r w:rsidR="00713696">
          <w:rPr>
            <w:b/>
            <w:i/>
            <w:noProof/>
            <w:sz w:val="28"/>
          </w:rPr>
          <w:t>-r1</w:t>
        </w:r>
      </w:ins>
      <w:ins w:id="3" w:author="Lenovo_r1" w:date="2024-02-29T14:04:00Z">
        <w:r w:rsidR="00066343">
          <w:rPr>
            <w:b/>
            <w:i/>
            <w:noProof/>
            <w:sz w:val="28"/>
          </w:rPr>
          <w:t xml:space="preserve"> merges 432 in </w:t>
        </w:r>
      </w:ins>
      <w:r w:rsidR="0045155D" w:rsidRPr="0045155D">
        <w:rPr>
          <w:b/>
          <w:i/>
          <w:noProof/>
          <w:sz w:val="28"/>
        </w:rPr>
        <w:t>S3-240767</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C1761B" w:rsidR="001E41F3" w:rsidRPr="00410371" w:rsidRDefault="00000000" w:rsidP="00E13F3D">
            <w:pPr>
              <w:pStyle w:val="CRCoverPage"/>
              <w:spacing w:after="0"/>
              <w:jc w:val="right"/>
              <w:rPr>
                <w:b/>
                <w:noProof/>
                <w:sz w:val="28"/>
              </w:rPr>
            </w:pPr>
            <w:fldSimple w:instr=" DOCPROPERTY  Spec#  \* MERGEFORMAT ">
              <w:r w:rsidR="00255AAE">
                <w:rPr>
                  <w:b/>
                  <w:noProof/>
                  <w:sz w:val="28"/>
                </w:rPr>
                <w:t>33.25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2727DC" w:rsidR="001E41F3" w:rsidRPr="00410371" w:rsidRDefault="00000000" w:rsidP="00547111">
            <w:pPr>
              <w:pStyle w:val="CRCoverPage"/>
              <w:spacing w:after="0"/>
              <w:rPr>
                <w:noProof/>
              </w:rPr>
            </w:pPr>
            <w:fldSimple w:instr=" DOCPROPERTY  Cr#  \* MERGEFORMAT ">
              <w:r w:rsidR="0045155D">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A378E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C578D1" w:rsidR="001E41F3" w:rsidRPr="00410371" w:rsidRDefault="00000000">
            <w:pPr>
              <w:pStyle w:val="CRCoverPage"/>
              <w:spacing w:after="0"/>
              <w:jc w:val="center"/>
              <w:rPr>
                <w:noProof/>
                <w:sz w:val="28"/>
              </w:rPr>
            </w:pPr>
            <w:fldSimple w:instr=" DOCPROPERTY  Version  \* MERGEFORMAT ">
              <w:r w:rsidR="00255AAE">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7F5EB1" w:rsidR="001E41F3" w:rsidRDefault="00255AAE">
            <w:pPr>
              <w:pStyle w:val="CRCoverPage"/>
              <w:spacing w:after="0"/>
              <w:ind w:left="100"/>
              <w:rPr>
                <w:noProof/>
              </w:rPr>
            </w:pPr>
            <w:r>
              <w:t>Cleans up AMF and SMF relation for UUA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BA1E718" w:rsidR="001E41F3" w:rsidRDefault="00255AAE">
            <w:pPr>
              <w:pStyle w:val="CRCoverPage"/>
              <w:spacing w:after="0"/>
              <w:ind w:left="100"/>
              <w:rPr>
                <w:noProof/>
              </w:rPr>
            </w:pPr>
            <w:r>
              <w:rPr>
                <w:noProof/>
              </w:rPr>
              <w:t>Lenovo</w:t>
            </w:r>
            <w:ins w:id="5" w:author="Lenovo_r1" w:date="2024-02-29T14:08:00Z">
              <w:r w:rsidR="00DD570D">
                <w:rPr>
                  <w:noProof/>
                </w:rPr>
                <w:t>, Huawei?</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1F9950" w:rsidR="001E41F3" w:rsidRDefault="00000000">
            <w:pPr>
              <w:pStyle w:val="CRCoverPage"/>
              <w:spacing w:after="0"/>
              <w:ind w:left="100"/>
              <w:rPr>
                <w:noProof/>
              </w:rPr>
            </w:pPr>
            <w:fldSimple w:instr=" DOCPROPERTY  RelatedWis  \* MERGEFORMAT ">
              <w:r w:rsidR="00255AAE">
                <w:rPr>
                  <w:noProof/>
                </w:rPr>
                <w:t>ID_UA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B31340" w:rsidR="001E41F3" w:rsidRDefault="004D5235">
            <w:pPr>
              <w:pStyle w:val="CRCoverPage"/>
              <w:spacing w:after="0"/>
              <w:ind w:left="100"/>
              <w:rPr>
                <w:noProof/>
              </w:rPr>
            </w:pPr>
            <w:r>
              <w:t>202</w:t>
            </w:r>
            <w:r w:rsidR="003A7B2F">
              <w:t>4</w:t>
            </w:r>
            <w:r>
              <w:t>-</w:t>
            </w:r>
            <w:r w:rsidR="00E57671">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34D104" w:rsidR="001E41F3" w:rsidRPr="00255AAE" w:rsidRDefault="00000000" w:rsidP="00D24991">
            <w:pPr>
              <w:pStyle w:val="CRCoverPage"/>
              <w:spacing w:after="0"/>
              <w:ind w:left="100" w:right="-609"/>
              <w:rPr>
                <w:noProof/>
              </w:rPr>
            </w:pPr>
            <w:fldSimple w:instr=" DOCPROPERTY  Cat  \* MERGEFORMAT ">
              <w:r w:rsidR="00255AAE" w:rsidRPr="00255AAE">
                <w:rPr>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6EF1B1" w:rsidR="001E41F3" w:rsidRDefault="004D5235">
            <w:pPr>
              <w:pStyle w:val="CRCoverPage"/>
              <w:spacing w:after="0"/>
              <w:ind w:left="100"/>
              <w:rPr>
                <w:noProof/>
              </w:rPr>
            </w:pPr>
            <w:r>
              <w:t>Rel-</w:t>
            </w:r>
            <w:r w:rsidR="00E57671">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8D388F" w:rsidR="001E41F3" w:rsidRDefault="00255AAE">
            <w:pPr>
              <w:pStyle w:val="CRCoverPage"/>
              <w:spacing w:after="0"/>
              <w:ind w:left="100"/>
              <w:rPr>
                <w:noProof/>
              </w:rPr>
            </w:pPr>
            <w:r>
              <w:rPr>
                <w:noProof/>
              </w:rPr>
              <w:t xml:space="preserve">Alignment to approved </w:t>
            </w:r>
            <w:r w:rsidRPr="00255AAE">
              <w:rPr>
                <w:noProof/>
              </w:rPr>
              <w:t>SP-231244</w:t>
            </w:r>
            <w:r>
              <w:rPr>
                <w:noProof/>
              </w:rPr>
              <w:t xml:space="preserve"> on </w:t>
            </w:r>
            <w:r w:rsidRPr="0025189D">
              <w:rPr>
                <w:rFonts w:eastAsia="SimSun"/>
                <w:noProof/>
              </w:rPr>
              <w:t>Cl</w:t>
            </w:r>
            <w:r>
              <w:rPr>
                <w:rFonts w:eastAsia="SimSun"/>
                <w:noProof/>
              </w:rPr>
              <w:t>eanup of UUAA-MM and UUAA-SM relation.</w:t>
            </w:r>
            <w:r w:rsidR="00F37230">
              <w:rPr>
                <w:rFonts w:eastAsia="SimSun"/>
                <w:noProof/>
              </w:rPr>
              <w:t xml:space="preserve"> </w:t>
            </w:r>
            <w:r w:rsidR="00DC7847">
              <w:rPr>
                <w:rFonts w:eastAsia="SimSun"/>
                <w:noProof/>
              </w:rPr>
              <w:t>SA2 (See TS 23.256 V18.1.0) wants to execute the UUAA repeatedly during PDU session establishment irrespective of any recent successful UUAA results available from the UE registration ph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16078EF" w:rsidR="001E41F3" w:rsidRDefault="00255AAE">
            <w:pPr>
              <w:pStyle w:val="CRCoverPage"/>
              <w:spacing w:after="0"/>
              <w:ind w:left="100"/>
              <w:rPr>
                <w:noProof/>
              </w:rPr>
            </w:pPr>
            <w:r w:rsidRPr="0025189D">
              <w:rPr>
                <w:rFonts w:eastAsia="SimSun"/>
                <w:noProof/>
              </w:rPr>
              <w:t>Cl</w:t>
            </w:r>
            <w:r>
              <w:rPr>
                <w:rFonts w:eastAsia="SimSun"/>
                <w:noProof/>
              </w:rPr>
              <w:t>eaned UUAA-MM and UUAA-SM relation</w:t>
            </w:r>
            <w:r w:rsidR="00F37230">
              <w:rPr>
                <w:rFonts w:eastAsia="SimSun"/>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93B829" w:rsidR="001E41F3" w:rsidRDefault="002A044D">
            <w:pPr>
              <w:pStyle w:val="CRCoverPage"/>
              <w:spacing w:after="0"/>
              <w:ind w:left="100"/>
              <w:rPr>
                <w:noProof/>
              </w:rPr>
            </w:pPr>
            <w:r>
              <w:rPr>
                <w:noProof/>
              </w:rPr>
              <w:t>UUAA may be skiped during PDU session establishment if already a successful UUAA performed at registr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AC2031" w:rsidR="001E41F3" w:rsidRDefault="00F37230">
            <w:pPr>
              <w:pStyle w:val="CRCoverPage"/>
              <w:spacing w:after="0"/>
              <w:ind w:left="100"/>
              <w:rPr>
                <w:noProof/>
              </w:rPr>
            </w:pPr>
            <w:r>
              <w:rPr>
                <w:noProof/>
              </w:rPr>
              <w:t>5.2.1.1</w:t>
            </w:r>
            <w:r w:rsidR="007E32D4">
              <w:rPr>
                <w:noProof/>
              </w:rPr>
              <w:t>, 5.2.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3A3432" w:rsidR="001E41F3" w:rsidRDefault="007E32D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C1CF0" w:rsidR="001E41F3" w:rsidRDefault="007E32D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493AA6" w:rsidR="001E41F3" w:rsidRDefault="007E32D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9674E93" w14:textId="3C581058" w:rsidR="00F37230" w:rsidRDefault="00F37230" w:rsidP="00F37230">
      <w:pPr>
        <w:jc w:val="center"/>
        <w:rPr>
          <w:noProof/>
          <w:sz w:val="40"/>
          <w:szCs w:val="40"/>
        </w:rPr>
      </w:pPr>
      <w:r w:rsidRPr="00DE34A1">
        <w:rPr>
          <w:noProof/>
          <w:sz w:val="40"/>
          <w:szCs w:val="40"/>
        </w:rPr>
        <w:lastRenderedPageBreak/>
        <w:t>*****Start of change</w:t>
      </w:r>
      <w:r>
        <w:rPr>
          <w:noProof/>
          <w:sz w:val="40"/>
          <w:szCs w:val="40"/>
        </w:rPr>
        <w:t xml:space="preserve"> 1</w:t>
      </w:r>
      <w:r w:rsidRPr="00DE34A1">
        <w:rPr>
          <w:noProof/>
          <w:sz w:val="40"/>
          <w:szCs w:val="40"/>
        </w:rPr>
        <w:t>*****</w:t>
      </w:r>
    </w:p>
    <w:p w14:paraId="30393596" w14:textId="77777777" w:rsidR="00F37230" w:rsidRPr="000833CD" w:rsidRDefault="00F37230" w:rsidP="00F37230">
      <w:pPr>
        <w:pStyle w:val="Heading4"/>
      </w:pPr>
      <w:bookmarkStart w:id="6" w:name="_Toc145336739"/>
      <w:r w:rsidRPr="000833CD">
        <w:t>5.2.1.1</w:t>
      </w:r>
      <w:r w:rsidRPr="000833CD">
        <w:tab/>
        <w:t>General</w:t>
      </w:r>
      <w:bookmarkEnd w:id="6"/>
    </w:p>
    <w:p w14:paraId="1DC99123" w14:textId="77777777" w:rsidR="00F37230" w:rsidRPr="000833CD" w:rsidRDefault="00F37230" w:rsidP="00F37230">
      <w:r w:rsidRPr="000833CD">
        <w:t xml:space="preserve">The UAV USS authentication and authorization (UUAA) is the procedure to ensure that the UAV can be authenticated and </w:t>
      </w:r>
      <w:r>
        <w:t>authorized</w:t>
      </w:r>
      <w:r w:rsidRPr="000833CD">
        <w:t xml:space="preserve"> by </w:t>
      </w:r>
      <w:proofErr w:type="gramStart"/>
      <w:r w:rsidRPr="000833CD">
        <w:t>a</w:t>
      </w:r>
      <w:proofErr w:type="gramEnd"/>
      <w:r w:rsidRPr="000833CD">
        <w:t xml:space="preserve"> USS before the connectivity for UAS services is enabled. This clause specifies the relationship between primary authentication (as described in </w:t>
      </w:r>
      <w:r>
        <w:t>c</w:t>
      </w:r>
      <w:r w:rsidRPr="000833CD">
        <w:t xml:space="preserve">lause 6.1 in TS 33.501 [2]) and UUAA. An UAV is allowed to perform UUAA with the USS/UTM only after the UAV (UE) has completed successfully primary authentication. </w:t>
      </w:r>
    </w:p>
    <w:p w14:paraId="58D1B6CB" w14:textId="77777777" w:rsidR="00F37230" w:rsidRPr="000833CD" w:rsidRDefault="00F37230" w:rsidP="00F37230">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005E63BD" w14:textId="77777777" w:rsidR="00F37230" w:rsidRPr="000833CD" w:rsidRDefault="00F37230" w:rsidP="00F37230">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402502E8" w14:textId="77777777" w:rsidR="00F37230" w:rsidRPr="000833CD" w:rsidRDefault="00F37230" w:rsidP="00F37230">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66ED4F6E" w14:textId="77777777" w:rsidR="00F37230" w:rsidRPr="000833CD" w:rsidRDefault="00F37230" w:rsidP="00F37230">
      <w:pPr>
        <w:pStyle w:val="NO"/>
      </w:pPr>
      <w:r w:rsidRPr="000833CD">
        <w:t>NOTE:</w:t>
      </w:r>
      <w:r>
        <w:tab/>
      </w:r>
      <w:r w:rsidRPr="000833CD">
        <w:t>The provision of CAA-Level UAV ID, credentials, and the actual authentication methods and information that needs to be sent to perform the UUAA are out of scope of the 3GPP specifications.</w:t>
      </w:r>
    </w:p>
    <w:p w14:paraId="390D0C53" w14:textId="77777777" w:rsidR="00F37230" w:rsidRPr="000833CD" w:rsidRDefault="00F37230" w:rsidP="00F37230">
      <w:r w:rsidRPr="000833CD">
        <w:t>On successful completion of a UUAA, the USS can send UAS security information in the UUAA Authorization Payload to the UAV. The contents of that security information are out of scope of the 3GPP specifications.</w:t>
      </w:r>
    </w:p>
    <w:p w14:paraId="449E8C11" w14:textId="77777777" w:rsidR="00F37230" w:rsidRPr="000833CD" w:rsidRDefault="00F37230" w:rsidP="00F37230">
      <w:r w:rsidRPr="000833CD">
        <w:t xml:space="preserve">The UUAA procedure at registration in 5G is described in the clause 5.2.1.2 and the UUAA procedure during PDU session establishment procedure is described in the clause 5.2.1.3. </w:t>
      </w:r>
    </w:p>
    <w:p w14:paraId="11703FB2" w14:textId="77777777" w:rsidR="00F37230" w:rsidRPr="000833CD" w:rsidRDefault="00F37230" w:rsidP="00F37230">
      <w:r w:rsidRPr="000833CD">
        <w:t xml:space="preserve">At any time after the initial registration, the </w:t>
      </w:r>
      <w:proofErr w:type="gramStart"/>
      <w:r w:rsidRPr="000833CD">
        <w:t>USS</w:t>
      </w:r>
      <w:proofErr w:type="gramEnd"/>
      <w:r w:rsidRPr="000833CD">
        <w:t xml:space="preserve"> or the AMF (when the networking supports UUAA during registration) may initiate the Re-authentication procedure for the UAV. The AMF initiated Re-authentication procedure is described in the clause 5.2.1.2, whereas the USS initiated Re-authentication procedure is described in the clause</w:t>
      </w:r>
      <w:r>
        <w:t> </w:t>
      </w:r>
      <w:r w:rsidRPr="000833CD">
        <w:t>5.1.2.4.</w:t>
      </w:r>
    </w:p>
    <w:p w14:paraId="1A484923" w14:textId="77777777" w:rsidR="00F37230" w:rsidRPr="000833CD" w:rsidRDefault="00F37230" w:rsidP="00F37230">
      <w:r w:rsidRPr="000833CD">
        <w:t>Figure 5.2.1.1-1 provides an example of how UUAA fits into the 5GS procedures. The complete description of this flow is given in TS 23.256 [3].</w:t>
      </w:r>
    </w:p>
    <w:p w14:paraId="622A8367" w14:textId="77777777" w:rsidR="00F37230" w:rsidRPr="000833CD" w:rsidRDefault="00F37230" w:rsidP="00F37230">
      <w:pPr>
        <w:pStyle w:val="TH"/>
      </w:pPr>
      <w:r>
        <w:rPr>
          <w:noProof/>
        </w:rPr>
        <w:lastRenderedPageBreak/>
        <w:drawing>
          <wp:inline distT="0" distB="0" distL="0" distR="0" wp14:anchorId="63CFACFA" wp14:editId="312BDA4C">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13FFEF65" w14:textId="77777777" w:rsidR="00F37230" w:rsidRPr="000833CD" w:rsidRDefault="00F37230" w:rsidP="00F37230">
      <w:pPr>
        <w:pStyle w:val="TF"/>
      </w:pPr>
      <w:r w:rsidRPr="000833CD">
        <w:t>Figure 5.2.1.1-1: UUAA in 5GS</w:t>
      </w:r>
    </w:p>
    <w:p w14:paraId="5C8FBB86" w14:textId="77777777" w:rsidR="00F37230" w:rsidRPr="000833CD" w:rsidRDefault="00F37230" w:rsidP="00F37230">
      <w:pPr>
        <w:pStyle w:val="B1"/>
      </w:pPr>
      <w:r w:rsidRPr="000833CD">
        <w:t>1.</w:t>
      </w:r>
      <w:r w:rsidRPr="000833CD">
        <w:tab/>
        <w:t xml:space="preserve">The UE sends a Registration Request message to the AMF. The UE may provide a CAA-Level UAV ID, and optionally </w:t>
      </w:r>
      <w:proofErr w:type="gramStart"/>
      <w:r w:rsidRPr="000833CD">
        <w:t>a</w:t>
      </w:r>
      <w:proofErr w:type="gramEnd"/>
      <w:r w:rsidRPr="000833CD">
        <w:t xml:space="preserve"> USS address/IP address, to indicate the request is registering for UAS services. In case the CAA-Level UAV ID and/or USS address/IP address is configured not to be sent in plain text, </w:t>
      </w:r>
      <w:r w:rsidRPr="00FA203F">
        <w:t>e.g.,</w:t>
      </w:r>
      <w:r w:rsidRPr="000833CD">
        <w:t xml:space="preserve"> the USS address or an IP address not to be exposed in public, the CAA-Level UAV ID, and USS/IP address if available, shall be sent after the NAS security is established</w:t>
      </w:r>
      <w:r>
        <w:t>.</w:t>
      </w:r>
    </w:p>
    <w:p w14:paraId="1119E89C" w14:textId="77777777" w:rsidR="00F37230" w:rsidRPr="000833CD" w:rsidRDefault="00F37230" w:rsidP="00F37230">
      <w:pPr>
        <w:pStyle w:val="B1"/>
      </w:pPr>
      <w:r w:rsidRPr="000833CD">
        <w:t>2.</w:t>
      </w:r>
      <w:r w:rsidRPr="000833CD">
        <w:tab/>
        <w:t xml:space="preserve">AMF completes security set up including primary authentication as needed. </w:t>
      </w:r>
    </w:p>
    <w:p w14:paraId="29FD75DA" w14:textId="77777777" w:rsidR="00F37230" w:rsidRPr="000833CD" w:rsidRDefault="00F37230" w:rsidP="00F37230">
      <w:pPr>
        <w:pStyle w:val="B1"/>
      </w:pPr>
      <w:r w:rsidRPr="000833CD">
        <w:t>3.</w:t>
      </w:r>
      <w:r w:rsidRPr="000833CD">
        <w:tab/>
        <w:t xml:space="preserve">After successful Primary authentication, AMF determines whether UUAA is required for the UE. UUAA shall only be triggered if the UE has provided a CAA-Level UAV ID and has a valid Aerial UE subscription. AMF may skip UUAA if the UE has completed UUAA successfully before and the UE UUAA is current, </w:t>
      </w:r>
      <w:r w:rsidRPr="00FA203F">
        <w:t>i.e.,</w:t>
      </w:r>
      <w:r w:rsidRPr="000833CD">
        <w:t xml:space="preserve"> the UE's authentication and authorization has not been revoked after a previous successful UUAA. </w:t>
      </w:r>
    </w:p>
    <w:p w14:paraId="7B9EE31D" w14:textId="77777777" w:rsidR="00F37230" w:rsidRPr="000833CD" w:rsidRDefault="00F37230" w:rsidP="00F37230">
      <w:pPr>
        <w:pStyle w:val="B1"/>
      </w:pPr>
      <w:r w:rsidRPr="000833CD">
        <w:t>4a. AMF shall return a Registration Accept message to the UE and indicate that UUAA is pending.</w:t>
      </w:r>
    </w:p>
    <w:p w14:paraId="197BD536" w14:textId="77777777" w:rsidR="00F37230" w:rsidRPr="000833CD" w:rsidRDefault="00F37230" w:rsidP="00F37230">
      <w:pPr>
        <w:pStyle w:val="B1"/>
      </w:pPr>
      <w:r w:rsidRPr="000833CD">
        <w:t>4b.</w:t>
      </w:r>
      <w:r w:rsidRPr="000833CD">
        <w:tab/>
        <w:t>UE may send a Registration Complete message to acknowledge the AMF.</w:t>
      </w:r>
    </w:p>
    <w:p w14:paraId="3EAF2DE4" w14:textId="77777777" w:rsidR="00F37230" w:rsidRPr="000833CD" w:rsidRDefault="00F37230" w:rsidP="00F37230">
      <w:pPr>
        <w:pStyle w:val="B1"/>
      </w:pPr>
      <w:r w:rsidRPr="000833CD">
        <w:t>5.</w:t>
      </w:r>
      <w:r>
        <w:t xml:space="preserve"> </w:t>
      </w:r>
      <w:r w:rsidRPr="000833CD">
        <w:t xml:space="preserve">AMF triggers the UUAA procedure if determined needed in step 3 as described in </w:t>
      </w:r>
      <w:r>
        <w:t>c</w:t>
      </w:r>
      <w:r w:rsidRPr="000833CD">
        <w:t xml:space="preserve">lause 5.2.1.2. </w:t>
      </w:r>
    </w:p>
    <w:p w14:paraId="61806349" w14:textId="77777777" w:rsidR="00F37230" w:rsidRPr="000833CD" w:rsidRDefault="00F37230" w:rsidP="00F37230">
      <w:pPr>
        <w:pStyle w:val="B1"/>
        <w:keepNext/>
        <w:keepLines/>
      </w:pPr>
      <w:r w:rsidRPr="000833CD">
        <w:lastRenderedPageBreak/>
        <w:t xml:space="preserve">The following procedure is for UUAA during PDU session establishment: </w:t>
      </w:r>
    </w:p>
    <w:p w14:paraId="156DD119" w14:textId="01A449A4" w:rsidR="00F37230" w:rsidRPr="000833CD" w:rsidRDefault="00F37230" w:rsidP="00F37230">
      <w:pPr>
        <w:pStyle w:val="B1"/>
        <w:keepNext/>
        <w:keepLines/>
      </w:pPr>
      <w:r w:rsidRPr="000833CD">
        <w:t>6.</w:t>
      </w:r>
      <w:r>
        <w:t xml:space="preserve"> </w:t>
      </w:r>
      <w:r w:rsidRPr="000833CD">
        <w:t xml:space="preserve">The UE sends a PDU Session Establishment Request message to the SMF including a CAA-Level UAV ID to indicate the request is for UAS services. </w:t>
      </w:r>
      <w:del w:id="7" w:author="Lenovo" w:date="2024-02-16T17:04:00Z">
        <w:r w:rsidRPr="000833CD" w:rsidDel="00490126">
          <w:delText xml:space="preserve">If a successful UUAA has been performed at Registration, there is no need for the USS to perform UUAA at PDU Session establishment. </w:delText>
        </w:r>
      </w:del>
      <w:del w:id="8" w:author="Lenovo" w:date="2024-02-16T17:05:00Z">
        <w:r w:rsidRPr="000833CD" w:rsidDel="00490126">
          <w:delText>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delText>
        </w:r>
      </w:del>
    </w:p>
    <w:p w14:paraId="30FB5CF0" w14:textId="2C47685E" w:rsidR="00F37230" w:rsidRPr="000833CD" w:rsidRDefault="00F37230" w:rsidP="00F37230">
      <w:pPr>
        <w:pStyle w:val="B1"/>
      </w:pPr>
      <w:r w:rsidRPr="000833CD">
        <w:t>7.</w:t>
      </w:r>
      <w:r>
        <w:t xml:space="preserve"> </w:t>
      </w:r>
      <w:r w:rsidRPr="000833CD">
        <w:t xml:space="preserve">The SMF determines whether UUAA is required for the UE. UUAA shall only be triggered if the UE has provided a CAA-Level UAV ID and has a valid Aerial UE subscription. SMF may skip UUAA, if </w:t>
      </w:r>
      <w:del w:id="9" w:author="Lenovo" w:date="2024-02-16T17:09:00Z">
        <w:r w:rsidRPr="000833CD" w:rsidDel="00490126">
          <w:delText>it receives successful UUAA result from the A</w:delText>
        </w:r>
      </w:del>
      <w:del w:id="10" w:author="Lenovo" w:date="2024-02-16T17:10:00Z">
        <w:r w:rsidRPr="000833CD" w:rsidDel="00490126">
          <w:delText>MF or</w:delText>
        </w:r>
        <w:r w:rsidRPr="000833CD" w:rsidDel="00F2653E">
          <w:delText xml:space="preserve"> </w:delText>
        </w:r>
      </w:del>
      <w:r w:rsidRPr="000833CD">
        <w:t xml:space="preserve">the UE has completed UUAA successfully with the same USS/DN before, </w:t>
      </w:r>
      <w:r w:rsidRPr="00FA203F">
        <w:t>i.e.,</w:t>
      </w:r>
      <w:r w:rsidRPr="000833CD">
        <w:t xml:space="preserve"> </w:t>
      </w:r>
      <w:del w:id="11" w:author="Lenovo" w:date="2024-02-16T17:36:00Z">
        <w:r w:rsidRPr="000833CD" w:rsidDel="00DC7847">
          <w:delText xml:space="preserve">at registration as in step 5 or </w:delText>
        </w:r>
      </w:del>
      <w:r w:rsidRPr="000833CD">
        <w:t>in previous PDU Session Establishment procedures</w:t>
      </w:r>
      <w:ins w:id="12" w:author="Lenovo_r1" w:date="2024-02-29T14:06:00Z">
        <w:r w:rsidR="00066343">
          <w:t xml:space="preserve"> and a successful UUAA result is available</w:t>
        </w:r>
      </w:ins>
      <w:r w:rsidRPr="000833CD">
        <w:t xml:space="preserve">. </w:t>
      </w:r>
    </w:p>
    <w:p w14:paraId="66359244" w14:textId="7D84CF46" w:rsidR="00F37230" w:rsidRPr="00F37230" w:rsidRDefault="00F37230" w:rsidP="00F37230">
      <w:pPr>
        <w:pStyle w:val="B1"/>
      </w:pPr>
      <w:r w:rsidRPr="000833CD">
        <w:t>8.</w:t>
      </w:r>
      <w:r>
        <w:t xml:space="preserve"> </w:t>
      </w:r>
      <w:r w:rsidRPr="000833CD">
        <w:t xml:space="preserve">The SMF triggers the UUAA procedure if determined needed at step 7 as described in </w:t>
      </w:r>
      <w:r>
        <w:t>c</w:t>
      </w:r>
      <w:r w:rsidRPr="000833CD">
        <w:t>lause 5.2.1.3.</w:t>
      </w:r>
    </w:p>
    <w:p w14:paraId="566F9093" w14:textId="77777777" w:rsidR="00F37230" w:rsidRDefault="00F37230" w:rsidP="00F37230">
      <w:pPr>
        <w:jc w:val="center"/>
        <w:rPr>
          <w:noProof/>
          <w:sz w:val="40"/>
          <w:szCs w:val="40"/>
        </w:rPr>
      </w:pPr>
    </w:p>
    <w:p w14:paraId="7BB7533E" w14:textId="2D20FC78" w:rsidR="00F37230" w:rsidRDefault="00F37230" w:rsidP="00F37230">
      <w:pPr>
        <w:jc w:val="center"/>
        <w:rPr>
          <w:noProof/>
          <w:sz w:val="40"/>
          <w:szCs w:val="40"/>
        </w:rPr>
      </w:pPr>
      <w:r w:rsidRPr="00DE34A1">
        <w:rPr>
          <w:noProof/>
          <w:sz w:val="40"/>
          <w:szCs w:val="40"/>
        </w:rPr>
        <w:t>*****</w:t>
      </w:r>
      <w:r>
        <w:rPr>
          <w:noProof/>
          <w:sz w:val="40"/>
          <w:szCs w:val="40"/>
        </w:rPr>
        <w:t>End</w:t>
      </w:r>
      <w:r w:rsidRPr="00DE34A1">
        <w:rPr>
          <w:noProof/>
          <w:sz w:val="40"/>
          <w:szCs w:val="40"/>
        </w:rPr>
        <w:t xml:space="preserve"> of change</w:t>
      </w:r>
      <w:r>
        <w:rPr>
          <w:noProof/>
          <w:sz w:val="40"/>
          <w:szCs w:val="40"/>
        </w:rPr>
        <w:t xml:space="preserve"> 1</w:t>
      </w:r>
      <w:r w:rsidRPr="00DE34A1">
        <w:rPr>
          <w:noProof/>
          <w:sz w:val="40"/>
          <w:szCs w:val="40"/>
        </w:rPr>
        <w:t>*****</w:t>
      </w:r>
    </w:p>
    <w:p w14:paraId="54DCEF8D" w14:textId="77777777" w:rsidR="00F37230" w:rsidRDefault="00F37230" w:rsidP="00F37230">
      <w:pPr>
        <w:jc w:val="center"/>
        <w:rPr>
          <w:noProof/>
          <w:sz w:val="40"/>
          <w:szCs w:val="40"/>
        </w:rPr>
      </w:pPr>
    </w:p>
    <w:p w14:paraId="43016B95" w14:textId="1A307D80" w:rsidR="00F37230" w:rsidRDefault="00F37230" w:rsidP="00F37230">
      <w:pPr>
        <w:jc w:val="center"/>
        <w:rPr>
          <w:noProof/>
          <w:sz w:val="40"/>
          <w:szCs w:val="40"/>
        </w:rPr>
      </w:pPr>
      <w:r w:rsidRPr="00DE34A1">
        <w:rPr>
          <w:noProof/>
          <w:sz w:val="40"/>
          <w:szCs w:val="40"/>
        </w:rPr>
        <w:t>*****Start of change</w:t>
      </w:r>
      <w:r>
        <w:rPr>
          <w:noProof/>
          <w:sz w:val="40"/>
          <w:szCs w:val="40"/>
        </w:rPr>
        <w:t xml:space="preserve"> 2</w:t>
      </w:r>
      <w:r w:rsidRPr="00DE34A1">
        <w:rPr>
          <w:noProof/>
          <w:sz w:val="40"/>
          <w:szCs w:val="40"/>
        </w:rPr>
        <w:t>*****</w:t>
      </w:r>
    </w:p>
    <w:p w14:paraId="01C5656A" w14:textId="77777777" w:rsidR="00F37230" w:rsidRPr="000833CD" w:rsidRDefault="00F37230" w:rsidP="00F37230">
      <w:pPr>
        <w:pStyle w:val="Heading4"/>
        <w:rPr>
          <w:rFonts w:eastAsia="SimSun"/>
        </w:rPr>
      </w:pPr>
      <w:bookmarkStart w:id="13" w:name="_Toc145336741"/>
      <w:r w:rsidRPr="000833CD">
        <w:rPr>
          <w:rFonts w:eastAsia="SimSun"/>
        </w:rPr>
        <w:t>5.2.1.3</w:t>
      </w:r>
      <w:r w:rsidRPr="000833CD">
        <w:rPr>
          <w:rFonts w:eastAsia="SimSun"/>
        </w:rPr>
        <w:tab/>
        <w:t>UUAA Procedure during PDU Session Establishment</w:t>
      </w:r>
      <w:bookmarkEnd w:id="13"/>
    </w:p>
    <w:p w14:paraId="0CD044D0" w14:textId="77777777" w:rsidR="00F37230" w:rsidRPr="000833CD" w:rsidRDefault="00F37230" w:rsidP="00F37230">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2CECA6F9" w14:textId="77777777" w:rsidR="00F37230" w:rsidRPr="000833CD" w:rsidRDefault="00F37230" w:rsidP="00F37230">
      <w:pPr>
        <w:pStyle w:val="TH"/>
        <w:rPr>
          <w:rFonts w:eastAsia="SimSun"/>
        </w:rPr>
      </w:pPr>
      <w:r w:rsidRPr="000833CD">
        <w:rPr>
          <w:rFonts w:eastAsia="SimSun"/>
        </w:rPr>
        <w:object w:dxaOrig="12345" w:dyaOrig="7291" w14:anchorId="1D87E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290pt" o:ole="">
            <v:imagedata r:id="rId14" o:title=""/>
          </v:shape>
          <o:OLEObject Type="Embed" ProgID="Visio.Drawing.15" ShapeID="_x0000_i1025" DrawAspect="Content" ObjectID="_1770721494" r:id="rId15"/>
        </w:object>
      </w:r>
    </w:p>
    <w:p w14:paraId="0DCE6CE7" w14:textId="77777777" w:rsidR="00F37230" w:rsidRPr="000833CD" w:rsidRDefault="00F37230" w:rsidP="00F37230">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 xml:space="preserve">Figure 5.2.1.3-1: UUAA Procedure at PDU Session Establishment </w:t>
      </w:r>
    </w:p>
    <w:p w14:paraId="433484F7" w14:textId="28681427" w:rsidR="00F37230" w:rsidRPr="000833CD" w:rsidRDefault="00F37230" w:rsidP="00F37230">
      <w:pPr>
        <w:pStyle w:val="B1"/>
        <w:rPr>
          <w:rFonts w:eastAsia="SimSun"/>
        </w:rPr>
      </w:pPr>
      <w:r w:rsidRPr="000833CD">
        <w:rPr>
          <w:rFonts w:eastAsia="SimSun"/>
        </w:rPr>
        <w:t xml:space="preserve">1. The SMF determines whether UUAA is required as described in the clause 5.2.1.1 </w:t>
      </w:r>
      <w:del w:id="14" w:author="Lenovo" w:date="2024-02-16T17:13:00Z">
        <w:r w:rsidRPr="000833CD" w:rsidDel="00F2653E">
          <w:rPr>
            <w:rFonts w:eastAsia="SimSun"/>
          </w:rPr>
          <w:delText xml:space="preserve">and if the UUAA result is not received from the AMF, </w:delText>
        </w:r>
      </w:del>
      <w:r w:rsidRPr="000833CD">
        <w:rPr>
          <w:rFonts w:eastAsia="SimSun"/>
        </w:rPr>
        <w:t xml:space="preserve">if the UE provides a CAA-Level UAV ID indicating UAS services and optionally the </w:t>
      </w:r>
      <w:r w:rsidRPr="000833CD">
        <w:rPr>
          <w:rFonts w:eastAsia="SimSun"/>
        </w:rPr>
        <w:lastRenderedPageBreak/>
        <w:t xml:space="preserve">Aviation Payload if provided by the UE for USS to authenticate the UAV in the PDU Session Establishment request. The SMF triggers a UUAA procedure after the determination in step 7 in the clause 5.2.1.1. </w:t>
      </w:r>
    </w:p>
    <w:p w14:paraId="50DDCBE9" w14:textId="77777777" w:rsidR="00F37230" w:rsidRPr="000833CD" w:rsidRDefault="00F37230" w:rsidP="00F37230">
      <w:pPr>
        <w:pStyle w:val="B1"/>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67E4996F" w14:textId="77777777" w:rsidR="00F37230" w:rsidRPr="000833CD" w:rsidRDefault="00F37230" w:rsidP="00F37230">
      <w:pPr>
        <w:pStyle w:val="B1"/>
        <w:rPr>
          <w:rFonts w:eastAsia="SimSun"/>
        </w:rPr>
      </w:pPr>
      <w:r w:rsidRPr="000833CD">
        <w:rPr>
          <w:rFonts w:eastAsia="SimSun"/>
        </w:rPr>
        <w:t xml:space="preserve">3. The UAS NF resolves the USS address based on CAA-Level UAV ID or uses the provided USS address. Only </w:t>
      </w:r>
      <w:r>
        <w:rPr>
          <w:rFonts w:eastAsia="SimSun"/>
        </w:rPr>
        <w:t>authorized</w:t>
      </w:r>
      <w:r w:rsidRPr="000833CD">
        <w:rPr>
          <w:rFonts w:eastAsia="SimSun"/>
        </w:rPr>
        <w:t xml:space="preserve"> USS shall be used </w:t>
      </w:r>
      <w:proofErr w:type="gramStart"/>
      <w:r w:rsidRPr="000833CD">
        <w:rPr>
          <w:rFonts w:eastAsia="SimSun"/>
        </w:rPr>
        <w:t>in order to</w:t>
      </w:r>
      <w:proofErr w:type="gramEnd"/>
      <w:r w:rsidRPr="000833CD">
        <w:rPr>
          <w:rFonts w:eastAsia="SimSun"/>
        </w:rPr>
        <w:t xml:space="preserve"> ensure only legitimate entities can provide </w:t>
      </w:r>
      <w:r>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47DF37D3" w14:textId="77777777" w:rsidR="00F37230" w:rsidRPr="000833CD" w:rsidRDefault="00F37230" w:rsidP="00F37230">
      <w:pPr>
        <w:pStyle w:val="B1"/>
        <w:rPr>
          <w:rFonts w:eastAsia="SimSun"/>
        </w:rPr>
      </w:pPr>
      <w:r w:rsidRPr="000833CD">
        <w:rPr>
          <w:rFonts w:eastAsia="SimSun"/>
        </w:rPr>
        <w:t>4. The USS and the UE exchange multiple Authentication messages:</w:t>
      </w:r>
    </w:p>
    <w:p w14:paraId="596D8732" w14:textId="77777777" w:rsidR="00F37230" w:rsidRPr="000833CD" w:rsidRDefault="00F37230" w:rsidP="00F37230">
      <w:pPr>
        <w:pStyle w:val="NO"/>
        <w:rPr>
          <w:rFonts w:eastAsia="SimSun"/>
        </w:rPr>
      </w:pPr>
      <w:r w:rsidRPr="000833CD">
        <w:rPr>
          <w:rFonts w:eastAsia="SimSun"/>
        </w:rPr>
        <w:t>NOTE 1:</w:t>
      </w:r>
      <w:r>
        <w:rPr>
          <w:rFonts w:eastAsia="SimSun"/>
        </w:rPr>
        <w:tab/>
      </w:r>
      <w:r w:rsidRPr="000833CD">
        <w:rPr>
          <w:rFonts w:eastAsia="SimSun"/>
        </w:rPr>
        <w:t>Multiple round-trip messages (4a to 4f) may be needed as required by the authentication method used by the USS. The method used to authenticate the UE (</w:t>
      </w:r>
      <w:proofErr w:type="gramStart"/>
      <w:r w:rsidRPr="000833CD">
        <w:rPr>
          <w:rFonts w:eastAsia="SimSun"/>
        </w:rPr>
        <w:t>e.g.</w:t>
      </w:r>
      <w:proofErr w:type="gramEnd"/>
      <w:r w:rsidRPr="000833CD">
        <w:rPr>
          <w:rFonts w:eastAsia="SimSun"/>
        </w:rPr>
        <w:t xml:space="preserve"> whether over EAP or not) and the content of Authentication Messages (e.g. EAP packets) to support that method are out of scope of 3GPP. The USS determines the authentication method used.</w:t>
      </w:r>
    </w:p>
    <w:p w14:paraId="59E8786E" w14:textId="77777777" w:rsidR="00F37230" w:rsidRPr="000833CD" w:rsidRDefault="00F37230" w:rsidP="00F37230">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46610A0C" w14:textId="77777777" w:rsidR="00F37230" w:rsidRPr="000833CD" w:rsidRDefault="00F37230" w:rsidP="00F37230">
      <w:pPr>
        <w:pStyle w:val="B2"/>
        <w:rPr>
          <w:rFonts w:eastAsia="SimSun"/>
        </w:rPr>
      </w:pPr>
      <w:r w:rsidRPr="000833CD">
        <w:rPr>
          <w:rFonts w:eastAsia="SimSun"/>
        </w:rPr>
        <w:t xml:space="preserve">4b. The UAS NF sends the transparent container to the SMF. </w:t>
      </w:r>
    </w:p>
    <w:p w14:paraId="13CB5264" w14:textId="77777777" w:rsidR="00F37230" w:rsidRPr="000833CD" w:rsidRDefault="00F37230" w:rsidP="00F37230">
      <w:pPr>
        <w:pStyle w:val="B2"/>
        <w:rPr>
          <w:rFonts w:eastAsia="SimSun"/>
        </w:rPr>
      </w:pPr>
      <w:r w:rsidRPr="000833CD">
        <w:rPr>
          <w:rFonts w:eastAsia="SimSun"/>
        </w:rPr>
        <w:t xml:space="preserve">4c. The SMF forwards the transparent container to the AMF, which then forwards to the UE over a NAS MM transport message. </w:t>
      </w:r>
    </w:p>
    <w:p w14:paraId="7A248C9C" w14:textId="77777777" w:rsidR="00F37230" w:rsidRPr="000833CD" w:rsidRDefault="00F37230" w:rsidP="00F37230">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6733250C" w14:textId="77777777" w:rsidR="00F37230" w:rsidRPr="000833CD" w:rsidRDefault="00F37230" w:rsidP="00F37230">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30211840" w14:textId="77777777" w:rsidR="00F37230" w:rsidRPr="000833CD" w:rsidRDefault="00F37230" w:rsidP="00F37230">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00AC0F65" w14:textId="77777777" w:rsidR="00F37230" w:rsidRPr="000833CD" w:rsidRDefault="00F37230" w:rsidP="00F37230">
      <w:pPr>
        <w:pStyle w:val="NO"/>
        <w:rPr>
          <w:rFonts w:eastAsia="SimSun"/>
        </w:rPr>
      </w:pPr>
      <w:r w:rsidRPr="000833CD">
        <w:rPr>
          <w:rFonts w:eastAsia="SimSun"/>
        </w:rPr>
        <w:t>NOTE 2:</w:t>
      </w:r>
      <w:r>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63D73562" w14:textId="77777777" w:rsidR="00F37230" w:rsidRPr="000833CD" w:rsidRDefault="00F37230" w:rsidP="00F37230">
      <w:pPr>
        <w:pStyle w:val="B1"/>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5227EA6F" w14:textId="77777777" w:rsidR="00F37230" w:rsidRPr="000833CD" w:rsidRDefault="00F37230" w:rsidP="00F37230">
      <w:pPr>
        <w:pStyle w:val="NO"/>
        <w:rPr>
          <w:rFonts w:eastAsia="SimSun"/>
        </w:rPr>
      </w:pPr>
      <w:r w:rsidRPr="00702CE9">
        <w:rPr>
          <w:rFonts w:eastAsia="SimSun"/>
        </w:rPr>
        <w:t>NOTE</w:t>
      </w:r>
      <w:r>
        <w:rPr>
          <w:rFonts w:eastAsia="SimSun"/>
        </w:rPr>
        <w:t xml:space="preserve"> 3</w:t>
      </w:r>
      <w:r w:rsidRPr="00702CE9">
        <w:rPr>
          <w:rFonts w:eastAsia="SimSun"/>
        </w:rPr>
        <w:t>:</w:t>
      </w:r>
      <w:r>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605996F6" w14:textId="77777777" w:rsidR="00F37230" w:rsidRPr="000833CD" w:rsidRDefault="00F37230" w:rsidP="00F37230">
      <w:pPr>
        <w:rPr>
          <w:rFonts w:eastAsia="SimSun"/>
        </w:rPr>
      </w:pPr>
      <w:r w:rsidRPr="000833CD">
        <w:rPr>
          <w:rFonts w:eastAsia="SimSun"/>
        </w:rPr>
        <w:t xml:space="preserve">If UUAA successful, the UAS NF stores the UAV UEs' UUAA context, including the GPSI, USS Identifier (and the binding with the GPSI) and the CAA-level UAV ID (and the binding with the GPSI). </w:t>
      </w:r>
    </w:p>
    <w:p w14:paraId="6801581F" w14:textId="1E4FE713" w:rsidR="00F37230" w:rsidRPr="000833CD" w:rsidRDefault="00F37230" w:rsidP="00F37230">
      <w:pPr>
        <w:pStyle w:val="NO"/>
        <w:rPr>
          <w:rFonts w:eastAsia="SimSun"/>
        </w:rPr>
      </w:pPr>
      <w:r w:rsidRPr="000833CD">
        <w:rPr>
          <w:rFonts w:eastAsia="SimSun"/>
        </w:rPr>
        <w:t xml:space="preserve">NOTE </w:t>
      </w:r>
      <w:r>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ins w:id="15" w:author="Lenovo" w:date="2024-02-16T17:14:00Z">
        <w:r w:rsidR="00F2653E">
          <w:rPr>
            <w:rFonts w:eastAsia="SimSun"/>
          </w:rPr>
          <w:t xml:space="preserve"> </w:t>
        </w:r>
      </w:ins>
      <w:r w:rsidRPr="001C1A5F">
        <w:rPr>
          <w:rFonts w:eastAsia="SimSun"/>
        </w:rPr>
        <w:t>UAS</w:t>
      </w:r>
      <w:r w:rsidRPr="000833CD">
        <w:rPr>
          <w:rFonts w:eastAsia="SimSun"/>
        </w:rPr>
        <w:t xml:space="preserve"> </w:t>
      </w:r>
      <w:del w:id="16" w:author="Lenovo" w:date="2024-02-16T17:14:00Z">
        <w:r w:rsidRPr="000833CD" w:rsidDel="00F2653E">
          <w:rPr>
            <w:rFonts w:eastAsia="SimSun"/>
          </w:rPr>
          <w:delText xml:space="preserve"> </w:delText>
        </w:r>
      </w:del>
      <w:r w:rsidRPr="000833CD">
        <w:rPr>
          <w:rFonts w:eastAsia="SimSun"/>
        </w:rPr>
        <w:t>NF and USS (</w:t>
      </w:r>
      <w:proofErr w:type="gramStart"/>
      <w:r w:rsidRPr="000833CD">
        <w:rPr>
          <w:rFonts w:eastAsia="SimSun"/>
        </w:rPr>
        <w:t>e.g.</w:t>
      </w:r>
      <w:proofErr w:type="gramEnd"/>
      <w:r w:rsidRPr="000833CD">
        <w:rPr>
          <w:rFonts w:eastAsia="SimSun"/>
        </w:rPr>
        <w:t xml:space="preserve"> the identity mapped during link establishment or the identity in certificate</w:t>
      </w:r>
      <w:r w:rsidRPr="001C1A5F">
        <w:rPr>
          <w:rFonts w:eastAsia="SimSun"/>
        </w:rPr>
        <w:t>, prior to the UUAA procedures</w:t>
      </w:r>
      <w:r w:rsidRPr="000833CD">
        <w:rPr>
          <w:rFonts w:eastAsia="SimSun"/>
        </w:rPr>
        <w:t>).</w:t>
      </w:r>
    </w:p>
    <w:p w14:paraId="169E87AA" w14:textId="77777777" w:rsidR="00F37230" w:rsidRPr="000833CD" w:rsidRDefault="00F37230" w:rsidP="00F37230">
      <w:pPr>
        <w:pStyle w:val="B1"/>
        <w:rPr>
          <w:rFonts w:eastAsia="SimSun"/>
        </w:rPr>
      </w:pPr>
      <w:r w:rsidRPr="000833CD">
        <w:rPr>
          <w:rFonts w:eastAsia="SimSun"/>
        </w:rPr>
        <w:t xml:space="preserve">6. The UAS NF sends the SMF </w:t>
      </w:r>
      <w:proofErr w:type="spellStart"/>
      <w:r w:rsidRPr="000833CD">
        <w:rPr>
          <w:rFonts w:eastAsia="SimSun"/>
        </w:rPr>
        <w:t>an</w:t>
      </w:r>
      <w:proofErr w:type="spellEnd"/>
      <w:r w:rsidRPr="000833CD">
        <w:rPr>
          <w:rFonts w:eastAsia="SimSun"/>
        </w:rPr>
        <w:t xml:space="preserve"> Authentication Response message, including the GPSI, the UUAA result (success/failure), the authorized CAA-level UAV ID, and the UUAA Authorization Payload received in step 5.</w:t>
      </w:r>
      <w:r>
        <w:rPr>
          <w:rFonts w:eastAsia="SimSun"/>
        </w:rPr>
        <w:t xml:space="preserve"> </w:t>
      </w:r>
    </w:p>
    <w:p w14:paraId="5AC73589" w14:textId="77777777" w:rsidR="00F37230" w:rsidRPr="000833CD" w:rsidRDefault="00F37230" w:rsidP="00F37230">
      <w:pPr>
        <w:pStyle w:val="B1"/>
        <w:rPr>
          <w:rFonts w:eastAsia="SimSun"/>
        </w:rPr>
      </w:pPr>
      <w:r w:rsidRPr="000833CD">
        <w:rPr>
          <w:rFonts w:eastAsia="SimSun"/>
        </w:rPr>
        <w:t xml:space="preserve">The SMF stores the results, together with the GPSI and the CAA-level UAV ID. </w:t>
      </w:r>
    </w:p>
    <w:p w14:paraId="275DAC20" w14:textId="77777777" w:rsidR="00F37230" w:rsidRPr="000833CD" w:rsidRDefault="00F37230" w:rsidP="00F37230">
      <w:pPr>
        <w:pStyle w:val="B1"/>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FA11BEB" w14:textId="77777777" w:rsidR="00F37230" w:rsidRPr="000833CD" w:rsidRDefault="00F37230" w:rsidP="00F37230">
      <w:pPr>
        <w:pStyle w:val="B1"/>
        <w:rPr>
          <w:rFonts w:eastAsia="SimSun"/>
        </w:rPr>
      </w:pPr>
      <w:r w:rsidRPr="000833CD">
        <w:rPr>
          <w:rFonts w:eastAsia="SimSun"/>
        </w:rPr>
        <w:lastRenderedPageBreak/>
        <w:t>8. The UE on receiving the UUAA result as success, shall store the authorization information if received such as, CAA-level UAV ID, and UAS Security information.</w:t>
      </w:r>
    </w:p>
    <w:p w14:paraId="519F4BB5" w14:textId="77777777" w:rsidR="00F37230" w:rsidRDefault="00F37230" w:rsidP="00F37230">
      <w:pPr>
        <w:jc w:val="center"/>
        <w:rPr>
          <w:noProof/>
          <w:sz w:val="40"/>
          <w:szCs w:val="40"/>
        </w:rPr>
      </w:pPr>
    </w:p>
    <w:p w14:paraId="288908EC" w14:textId="32CC6780" w:rsidR="00F37230" w:rsidRDefault="00F37230" w:rsidP="00F37230">
      <w:pPr>
        <w:jc w:val="center"/>
        <w:rPr>
          <w:noProof/>
          <w:sz w:val="40"/>
          <w:szCs w:val="40"/>
        </w:rPr>
      </w:pPr>
      <w:r w:rsidRPr="00DE34A1">
        <w:rPr>
          <w:noProof/>
          <w:sz w:val="40"/>
          <w:szCs w:val="40"/>
        </w:rPr>
        <w:t>*****</w:t>
      </w:r>
      <w:r>
        <w:rPr>
          <w:noProof/>
          <w:sz w:val="40"/>
          <w:szCs w:val="40"/>
        </w:rPr>
        <w:t>End</w:t>
      </w:r>
      <w:r w:rsidRPr="00DE34A1">
        <w:rPr>
          <w:noProof/>
          <w:sz w:val="40"/>
          <w:szCs w:val="40"/>
        </w:rPr>
        <w:t xml:space="preserve"> of change</w:t>
      </w:r>
      <w:r>
        <w:rPr>
          <w:noProof/>
          <w:sz w:val="40"/>
          <w:szCs w:val="40"/>
        </w:rPr>
        <w:t xml:space="preserve"> 2</w:t>
      </w:r>
      <w:r w:rsidRPr="00DE34A1">
        <w:rPr>
          <w:noProof/>
          <w:sz w:val="40"/>
          <w:szCs w:val="40"/>
        </w:rPr>
        <w:t>*****</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A7991" w14:textId="77777777" w:rsidR="00D73140" w:rsidRDefault="00D73140">
      <w:r>
        <w:separator/>
      </w:r>
    </w:p>
  </w:endnote>
  <w:endnote w:type="continuationSeparator" w:id="0">
    <w:p w14:paraId="729D9380" w14:textId="77777777" w:rsidR="00D73140" w:rsidRDefault="00D73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93116D" w14:textId="77777777" w:rsidR="00D73140" w:rsidRDefault="00D73140">
      <w:r>
        <w:separator/>
      </w:r>
    </w:p>
  </w:footnote>
  <w:footnote w:type="continuationSeparator" w:id="0">
    <w:p w14:paraId="7844B992" w14:textId="77777777" w:rsidR="00D73140" w:rsidRDefault="00D73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4D25"/>
    <w:rsid w:val="00022E4A"/>
    <w:rsid w:val="00066343"/>
    <w:rsid w:val="000A6394"/>
    <w:rsid w:val="000B7FED"/>
    <w:rsid w:val="000C038A"/>
    <w:rsid w:val="000C6598"/>
    <w:rsid w:val="000D44B3"/>
    <w:rsid w:val="000E014D"/>
    <w:rsid w:val="00145D43"/>
    <w:rsid w:val="00156BE0"/>
    <w:rsid w:val="00192C46"/>
    <w:rsid w:val="001A08B3"/>
    <w:rsid w:val="001A7B60"/>
    <w:rsid w:val="001B52F0"/>
    <w:rsid w:val="001B7A65"/>
    <w:rsid w:val="001C62BF"/>
    <w:rsid w:val="001E41F3"/>
    <w:rsid w:val="00255AAE"/>
    <w:rsid w:val="0026004D"/>
    <w:rsid w:val="002640DD"/>
    <w:rsid w:val="00275D12"/>
    <w:rsid w:val="00284FEB"/>
    <w:rsid w:val="002860C4"/>
    <w:rsid w:val="002A044D"/>
    <w:rsid w:val="002B5741"/>
    <w:rsid w:val="002E472E"/>
    <w:rsid w:val="00305409"/>
    <w:rsid w:val="0034108E"/>
    <w:rsid w:val="003609EF"/>
    <w:rsid w:val="0036231A"/>
    <w:rsid w:val="00374DD4"/>
    <w:rsid w:val="003A70A3"/>
    <w:rsid w:val="003A7B2F"/>
    <w:rsid w:val="003C2DBE"/>
    <w:rsid w:val="003E1A36"/>
    <w:rsid w:val="00410371"/>
    <w:rsid w:val="004242F1"/>
    <w:rsid w:val="00432FF2"/>
    <w:rsid w:val="0045155D"/>
    <w:rsid w:val="00482288"/>
    <w:rsid w:val="00490126"/>
    <w:rsid w:val="00490742"/>
    <w:rsid w:val="00491F43"/>
    <w:rsid w:val="004A52C6"/>
    <w:rsid w:val="004B75B7"/>
    <w:rsid w:val="004C0C22"/>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B46FB"/>
    <w:rsid w:val="006E21FB"/>
    <w:rsid w:val="00713696"/>
    <w:rsid w:val="00785599"/>
    <w:rsid w:val="00792342"/>
    <w:rsid w:val="007977A8"/>
    <w:rsid w:val="007A4218"/>
    <w:rsid w:val="007B512A"/>
    <w:rsid w:val="007C2097"/>
    <w:rsid w:val="007D6A07"/>
    <w:rsid w:val="007E32D4"/>
    <w:rsid w:val="007F7259"/>
    <w:rsid w:val="008040A8"/>
    <w:rsid w:val="008279FA"/>
    <w:rsid w:val="008626E7"/>
    <w:rsid w:val="00870EE7"/>
    <w:rsid w:val="00880A55"/>
    <w:rsid w:val="008863B9"/>
    <w:rsid w:val="0088765D"/>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05E11"/>
    <w:rsid w:val="00C12D8A"/>
    <w:rsid w:val="00C3139B"/>
    <w:rsid w:val="00C66BA2"/>
    <w:rsid w:val="00C95985"/>
    <w:rsid w:val="00CC5026"/>
    <w:rsid w:val="00CC68D0"/>
    <w:rsid w:val="00CF4EC3"/>
    <w:rsid w:val="00CF5C18"/>
    <w:rsid w:val="00CF6892"/>
    <w:rsid w:val="00D03F9A"/>
    <w:rsid w:val="00D06D51"/>
    <w:rsid w:val="00D24991"/>
    <w:rsid w:val="00D50255"/>
    <w:rsid w:val="00D55BE4"/>
    <w:rsid w:val="00D66520"/>
    <w:rsid w:val="00D73140"/>
    <w:rsid w:val="00D9340F"/>
    <w:rsid w:val="00DC7847"/>
    <w:rsid w:val="00DD570D"/>
    <w:rsid w:val="00DE34CF"/>
    <w:rsid w:val="00E13F3D"/>
    <w:rsid w:val="00E17DB0"/>
    <w:rsid w:val="00E339EB"/>
    <w:rsid w:val="00E34898"/>
    <w:rsid w:val="00E55C56"/>
    <w:rsid w:val="00E57671"/>
    <w:rsid w:val="00EB09B7"/>
    <w:rsid w:val="00EE39A7"/>
    <w:rsid w:val="00EE7D7C"/>
    <w:rsid w:val="00F25D98"/>
    <w:rsid w:val="00F2653E"/>
    <w:rsid w:val="00F300FB"/>
    <w:rsid w:val="00F3723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F37230"/>
    <w:rPr>
      <w:rFonts w:ascii="Arial" w:hAnsi="Arial"/>
      <w:b/>
      <w:lang w:val="en-GB" w:eastAsia="en-US"/>
    </w:rPr>
  </w:style>
  <w:style w:type="paragraph" w:styleId="Revision">
    <w:name w:val="Revision"/>
    <w:hidden/>
    <w:uiPriority w:val="99"/>
    <w:semiHidden/>
    <w:rsid w:val="0049074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654</Words>
  <Characters>10421</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4</cp:revision>
  <cp:lastPrinted>1899-12-31T23:00:00Z</cp:lastPrinted>
  <dcterms:created xsi:type="dcterms:W3CDTF">2024-02-29T13:08:00Z</dcterms:created>
  <dcterms:modified xsi:type="dcterms:W3CDTF">2024-02-2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